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B623C" w:rsidP="00EB623C">
      <w:pPr>
        <w:pStyle w:val="AralkYok"/>
        <w:jc w:val="center"/>
        <w:rPr>
          <w:rFonts w:ascii="Cambria" w:hAnsi="Cambria"/>
        </w:rPr>
      </w:pPr>
      <w:r>
        <w:object w:dxaOrig="9901" w:dyaOrig="1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624pt" o:ole="">
            <v:imagedata r:id="rId6" o:title=""/>
          </v:shape>
          <o:OLEObject Type="Embed" ProgID="Visio.Drawing.15" ShapeID="_x0000_i1025" DrawAspect="Content" ObjectID="_161650655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EB623C" w:rsidRDefault="00EB623C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6584" w:rsidRDefault="00796584" w:rsidP="00534F7F">
      <w:pPr>
        <w:spacing w:after="0" w:line="240" w:lineRule="auto"/>
      </w:pPr>
      <w:r>
        <w:separator/>
      </w:r>
    </w:p>
  </w:endnote>
  <w:endnote w:type="continuationSeparator" w:id="0">
    <w:p w:rsidR="00796584" w:rsidRDefault="0079658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F740D" w:rsidRDefault="007F740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F740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F740D" w:rsidRDefault="007F740D" w:rsidP="007F74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F740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F740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F740D" w:rsidRDefault="007F740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6584" w:rsidRDefault="00796584" w:rsidP="00534F7F">
      <w:pPr>
        <w:spacing w:after="0" w:line="240" w:lineRule="auto"/>
      </w:pPr>
      <w:r>
        <w:separator/>
      </w:r>
    </w:p>
  </w:footnote>
  <w:footnote w:type="continuationSeparator" w:id="0">
    <w:p w:rsidR="00796584" w:rsidRDefault="0079658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F740D" w:rsidRDefault="007F740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51C8E" w:rsidRPr="00851C8E" w:rsidRDefault="00851C8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51C8E">
            <w:rPr>
              <w:rFonts w:ascii="Cambria" w:hAnsi="Cambria"/>
              <w:b/>
              <w:color w:val="002060"/>
            </w:rPr>
            <w:t xml:space="preserve">ÖĞRENCİ BURS İŞLEMLERİ </w:t>
          </w:r>
        </w:p>
        <w:p w:rsidR="00534F7F" w:rsidRPr="00851C8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F740D">
            <w:rPr>
              <w:rFonts w:ascii="Cambria" w:hAnsi="Cambria"/>
              <w:color w:val="002060"/>
              <w:sz w:val="16"/>
              <w:szCs w:val="16"/>
            </w:rPr>
            <w:t>007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F740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F740D" w:rsidRDefault="007F740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96584"/>
    <w:rsid w:val="007F740D"/>
    <w:rsid w:val="0084550B"/>
    <w:rsid w:val="00851C8E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EB623C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5819B0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3:50:00Z</dcterms:modified>
</cp:coreProperties>
</file>